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39F0798" w:rsidR="00687BD7" w:rsidRDefault="004936F1">
      <w:r>
        <w:object w:dxaOrig="6960" w:dyaOrig="20070" w14:anchorId="5BFD05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24.5pt;height:617pt" o:ole="">
            <v:imagedata r:id="rId8" o:title=""/>
          </v:shape>
          <o:OLEObject Type="Embed" ProgID="Visio.Drawing.15" ShapeID="_x0000_i1028" DrawAspect="Content" ObjectID="_170210080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5pt;height:342.5pt" o:ole="">
            <v:imagedata r:id="rId10" o:title=""/>
          </v:shape>
          <o:OLEObject Type="Embed" ProgID="Visio.Drawing.15" ShapeID="_x0000_i1026" DrawAspect="Content" ObjectID="_170210080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145A9A" w14:textId="77777777" w:rsidR="008D2EA4" w:rsidRDefault="008D2EA4" w:rsidP="00B6542A">
      <w:pPr>
        <w:spacing w:after="0" w:line="240" w:lineRule="auto"/>
      </w:pPr>
      <w:r>
        <w:separator/>
      </w:r>
    </w:p>
  </w:endnote>
  <w:endnote w:type="continuationSeparator" w:id="0">
    <w:p w14:paraId="002C5237" w14:textId="77777777" w:rsidR="008D2EA4" w:rsidRDefault="008D2EA4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A189A1" w14:textId="77777777" w:rsidR="008D2EA4" w:rsidRDefault="008D2EA4" w:rsidP="00B6542A">
      <w:pPr>
        <w:spacing w:after="0" w:line="240" w:lineRule="auto"/>
      </w:pPr>
      <w:r>
        <w:separator/>
      </w:r>
    </w:p>
  </w:footnote>
  <w:footnote w:type="continuationSeparator" w:id="0">
    <w:p w14:paraId="6733F280" w14:textId="77777777" w:rsidR="008D2EA4" w:rsidRDefault="008D2EA4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D2EA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7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7</cp:revision>
  <dcterms:created xsi:type="dcterms:W3CDTF">2021-12-17T20:59:00Z</dcterms:created>
  <dcterms:modified xsi:type="dcterms:W3CDTF">2021-12-27T15:00:00Z</dcterms:modified>
</cp:coreProperties>
</file>